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94AB9" w:rsidRDefault="00E94AB9" w:rsidP="00DF5F71">
      <w:pPr>
        <w:rPr>
          <w:rFonts w:ascii="Times New Roman" w:hAnsi="Times New Roman" w:cs="Times New Roman"/>
          <w:b/>
          <w:sz w:val="28"/>
          <w:szCs w:val="28"/>
        </w:rPr>
      </w:pP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F25F7">
        <w:rPr>
          <w:rFonts w:ascii="Times New Roman" w:hAnsi="Times New Roman" w:cs="Times New Roman"/>
          <w:b/>
          <w:sz w:val="28"/>
          <w:szCs w:val="28"/>
        </w:rPr>
        <w:t xml:space="preserve">УО «Белорусский государственный университет информатики и </w:t>
      </w: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F25F7">
        <w:rPr>
          <w:rFonts w:ascii="Times New Roman" w:hAnsi="Times New Roman" w:cs="Times New Roman"/>
          <w:b/>
          <w:sz w:val="28"/>
          <w:szCs w:val="28"/>
        </w:rPr>
        <w:t>радиоэлектроники»</w:t>
      </w: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F25F7">
        <w:rPr>
          <w:rFonts w:ascii="Times New Roman" w:hAnsi="Times New Roman" w:cs="Times New Roman"/>
          <w:b/>
          <w:sz w:val="28"/>
          <w:szCs w:val="28"/>
        </w:rPr>
        <w:t>Кафедра ПОИТ</w:t>
      </w: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</w:rPr>
      </w:pP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</w:rPr>
      </w:pP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</w:rPr>
      </w:pP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</w:rPr>
      </w:pP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</w:rPr>
      </w:pPr>
    </w:p>
    <w:p w:rsidR="00C60858" w:rsidRPr="007432B6" w:rsidRDefault="00C60858" w:rsidP="00C60858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5F25F7">
        <w:rPr>
          <w:rFonts w:ascii="Times New Roman" w:hAnsi="Times New Roman" w:cs="Times New Roman"/>
          <w:b/>
          <w:sz w:val="32"/>
          <w:szCs w:val="32"/>
        </w:rPr>
        <w:t>О</w:t>
      </w:r>
      <w:r w:rsidR="00DC2B67">
        <w:rPr>
          <w:rFonts w:ascii="Times New Roman" w:hAnsi="Times New Roman" w:cs="Times New Roman"/>
          <w:b/>
          <w:sz w:val="32"/>
          <w:szCs w:val="32"/>
        </w:rPr>
        <w:t>тчет по лабораторной работе №</w:t>
      </w:r>
      <w:r w:rsidR="006529E9" w:rsidRPr="006529E9">
        <w:rPr>
          <w:rFonts w:ascii="Times New Roman" w:hAnsi="Times New Roman" w:cs="Times New Roman"/>
          <w:b/>
          <w:sz w:val="32"/>
          <w:szCs w:val="32"/>
        </w:rPr>
        <w:t>3</w:t>
      </w:r>
      <w:r w:rsidR="006529E9" w:rsidRPr="007432B6">
        <w:rPr>
          <w:rFonts w:ascii="Times New Roman" w:hAnsi="Times New Roman" w:cs="Times New Roman"/>
          <w:b/>
          <w:sz w:val="32"/>
          <w:szCs w:val="32"/>
        </w:rPr>
        <w:t>.1</w:t>
      </w: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5F25F7">
        <w:rPr>
          <w:rFonts w:ascii="Times New Roman" w:hAnsi="Times New Roman" w:cs="Times New Roman"/>
          <w:b/>
          <w:sz w:val="32"/>
          <w:szCs w:val="32"/>
        </w:rPr>
        <w:t xml:space="preserve">по предмету </w:t>
      </w: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5F25F7">
        <w:rPr>
          <w:rFonts w:ascii="Times New Roman" w:hAnsi="Times New Roman" w:cs="Times New Roman"/>
          <w:b/>
          <w:sz w:val="32"/>
          <w:szCs w:val="32"/>
        </w:rPr>
        <w:t>Основы Алгоритмизации и Программирования</w:t>
      </w: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5F25F7">
        <w:rPr>
          <w:rFonts w:ascii="Times New Roman" w:hAnsi="Times New Roman" w:cs="Times New Roman"/>
          <w:b/>
          <w:sz w:val="32"/>
          <w:szCs w:val="32"/>
        </w:rPr>
        <w:t>Вариант 1</w:t>
      </w:r>
    </w:p>
    <w:p w:rsidR="00C60858" w:rsidRPr="00551F7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Pr="00551F7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Pr="00551F7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Pr="00551F7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Default="00C60858" w:rsidP="00C60858">
      <w:pPr>
        <w:rPr>
          <w:rFonts w:ascii="Times New Roman" w:hAnsi="Times New Roman" w:cs="Times New Roman"/>
        </w:rPr>
      </w:pPr>
    </w:p>
    <w:p w:rsidR="00C60858" w:rsidRPr="00551F7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Pr="00202544" w:rsidRDefault="00C60858" w:rsidP="00C60858">
      <w:pPr>
        <w:ind w:right="282"/>
        <w:jc w:val="right"/>
        <w:rPr>
          <w:rStyle w:val="a4"/>
        </w:rPr>
      </w:pPr>
    </w:p>
    <w:p w:rsidR="00C60858" w:rsidRPr="009E7FE8" w:rsidRDefault="00C60858" w:rsidP="00C60858">
      <w:pPr>
        <w:pStyle w:val="a3"/>
        <w:ind w:right="282" w:firstLine="9356"/>
        <w:jc w:val="right"/>
        <w:rPr>
          <w:rStyle w:val="a4"/>
          <w:rFonts w:ascii="Times New Roman" w:hAnsi="Times New Roman" w:cs="Times New Roman"/>
          <w:b w:val="0"/>
          <w:sz w:val="28"/>
          <w:szCs w:val="28"/>
        </w:rPr>
      </w:pPr>
      <w:r>
        <w:rPr>
          <w:rStyle w:val="a4"/>
          <w:rFonts w:ascii="Times New Roman" w:hAnsi="Times New Roman" w:cs="Times New Roman"/>
          <w:b w:val="0"/>
        </w:rPr>
        <w:t xml:space="preserve">                           </w:t>
      </w:r>
      <w:r w:rsidRPr="009E7FE8">
        <w:rPr>
          <w:rStyle w:val="a4"/>
          <w:rFonts w:ascii="Times New Roman" w:hAnsi="Times New Roman" w:cs="Times New Roman"/>
          <w:b w:val="0"/>
          <w:sz w:val="28"/>
          <w:szCs w:val="28"/>
        </w:rPr>
        <w:t>В</w:t>
      </w:r>
      <w:r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  <w:t xml:space="preserve">ыполнил </w:t>
      </w:r>
      <w:r w:rsidRPr="009E7FE8"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  <w:t xml:space="preserve">    </w:t>
      </w:r>
    </w:p>
    <w:p w:rsidR="00C60858" w:rsidRPr="009E7FE8" w:rsidRDefault="00C60858" w:rsidP="00C60858">
      <w:pPr>
        <w:pStyle w:val="a3"/>
        <w:ind w:right="282"/>
        <w:jc w:val="right"/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</w:pPr>
      <w:r w:rsidRPr="009E7FE8"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  <w:t>Андросов И.С.</w:t>
      </w:r>
    </w:p>
    <w:p w:rsidR="00C60858" w:rsidRPr="008F7CD2" w:rsidRDefault="00C60858" w:rsidP="00C60858">
      <w:pPr>
        <w:pStyle w:val="a3"/>
        <w:ind w:right="282" w:firstLine="9356"/>
        <w:jc w:val="right"/>
        <w:rPr>
          <w:rStyle w:val="a4"/>
          <w:rFonts w:ascii="Times New Roman" w:hAnsi="Times New Roman" w:cs="Times New Roman"/>
          <w:b w:val="0"/>
          <w:bCs w:val="0"/>
          <w:sz w:val="24"/>
        </w:rPr>
      </w:pPr>
    </w:p>
    <w:p w:rsidR="00C60858" w:rsidRPr="009E7FE8" w:rsidRDefault="00C60858" w:rsidP="00C60858">
      <w:pPr>
        <w:pStyle w:val="a3"/>
        <w:ind w:right="282"/>
        <w:jc w:val="right"/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</w:pPr>
      <w:r w:rsidRPr="009E7FE8"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  <w:t>Проверила</w:t>
      </w:r>
    </w:p>
    <w:p w:rsidR="00C60858" w:rsidRPr="009E7FE8" w:rsidRDefault="00C60858" w:rsidP="00C60858">
      <w:pPr>
        <w:pStyle w:val="a3"/>
        <w:ind w:right="282"/>
        <w:jc w:val="right"/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</w:pPr>
      <w:r w:rsidRPr="009E7FE8"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  <w:t>Данилова Г.В.</w:t>
      </w:r>
    </w:p>
    <w:p w:rsidR="00C60858" w:rsidRPr="00E01C96" w:rsidRDefault="00C60858" w:rsidP="00C60858">
      <w:pPr>
        <w:pStyle w:val="a3"/>
        <w:ind w:right="282" w:firstLine="9356"/>
        <w:jc w:val="right"/>
        <w:rPr>
          <w:rStyle w:val="a4"/>
          <w:rFonts w:ascii="Times New Roman" w:hAnsi="Times New Roman" w:cs="Times New Roman"/>
          <w:b w:val="0"/>
          <w:bCs w:val="0"/>
          <w:sz w:val="24"/>
        </w:rPr>
      </w:pPr>
    </w:p>
    <w:p w:rsidR="00C60858" w:rsidRPr="009E7FE8" w:rsidRDefault="00C60858" w:rsidP="00C60858">
      <w:pPr>
        <w:pStyle w:val="a3"/>
        <w:ind w:right="282"/>
        <w:jc w:val="right"/>
        <w:rPr>
          <w:rFonts w:ascii="Times New Roman" w:hAnsi="Times New Roman" w:cs="Times New Roman"/>
          <w:sz w:val="28"/>
          <w:szCs w:val="28"/>
        </w:rPr>
      </w:pPr>
      <w:r w:rsidRPr="009E7FE8">
        <w:rPr>
          <w:rFonts w:ascii="Times New Roman" w:hAnsi="Times New Roman" w:cs="Times New Roman"/>
          <w:sz w:val="28"/>
          <w:szCs w:val="28"/>
        </w:rPr>
        <w:t>Группа:</w:t>
      </w:r>
    </w:p>
    <w:p w:rsidR="00C60858" w:rsidRPr="009E7FE8" w:rsidRDefault="00C60858" w:rsidP="00C60858">
      <w:pPr>
        <w:pStyle w:val="a3"/>
        <w:ind w:right="282"/>
        <w:jc w:val="right"/>
        <w:rPr>
          <w:rFonts w:ascii="Times New Roman" w:hAnsi="Times New Roman" w:cs="Times New Roman"/>
          <w:sz w:val="28"/>
          <w:szCs w:val="28"/>
        </w:rPr>
      </w:pPr>
      <w:r w:rsidRPr="009E7FE8"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  <w:t>8</w:t>
      </w:r>
      <w:r w:rsidRPr="009E7FE8">
        <w:rPr>
          <w:rFonts w:ascii="Times New Roman" w:hAnsi="Times New Roman" w:cs="Times New Roman"/>
          <w:sz w:val="28"/>
          <w:szCs w:val="28"/>
        </w:rPr>
        <w:t>51001</w:t>
      </w:r>
    </w:p>
    <w:p w:rsidR="00C60858" w:rsidRDefault="00C60858" w:rsidP="00C60858">
      <w:pPr>
        <w:pStyle w:val="a3"/>
        <w:jc w:val="right"/>
        <w:rPr>
          <w:rStyle w:val="a4"/>
          <w:rFonts w:ascii="Times New Roman" w:hAnsi="Times New Roman" w:cs="Times New Roman"/>
          <w:b w:val="0"/>
        </w:rPr>
      </w:pPr>
    </w:p>
    <w:p w:rsidR="00C60858" w:rsidRDefault="00C60858" w:rsidP="00C60858">
      <w:pPr>
        <w:pStyle w:val="a3"/>
        <w:jc w:val="right"/>
        <w:rPr>
          <w:rStyle w:val="a4"/>
          <w:rFonts w:ascii="Times New Roman" w:hAnsi="Times New Roman" w:cs="Times New Roman"/>
          <w:b w:val="0"/>
        </w:rPr>
      </w:pPr>
    </w:p>
    <w:p w:rsidR="00C60858" w:rsidRDefault="00C60858" w:rsidP="00C60858">
      <w:pPr>
        <w:pStyle w:val="a3"/>
        <w:jc w:val="right"/>
        <w:rPr>
          <w:rStyle w:val="a4"/>
          <w:rFonts w:ascii="Times New Roman" w:hAnsi="Times New Roman" w:cs="Times New Roman"/>
          <w:b w:val="0"/>
        </w:rPr>
      </w:pPr>
    </w:p>
    <w:p w:rsidR="00C60858" w:rsidRPr="00202544" w:rsidRDefault="00C60858" w:rsidP="00C60858">
      <w:pPr>
        <w:pStyle w:val="a3"/>
        <w:jc w:val="right"/>
        <w:rPr>
          <w:rStyle w:val="a4"/>
          <w:rFonts w:ascii="Times New Roman" w:hAnsi="Times New Roman" w:cs="Times New Roman"/>
          <w:b w:val="0"/>
        </w:rPr>
      </w:pPr>
    </w:p>
    <w:p w:rsidR="00C60858" w:rsidRPr="00551F78" w:rsidRDefault="00C60858" w:rsidP="00C60858">
      <w:pPr>
        <w:rPr>
          <w:rFonts w:ascii="Times New Roman" w:hAnsi="Times New Roman" w:cs="Times New Roman"/>
        </w:rPr>
      </w:pPr>
    </w:p>
    <w:p w:rsidR="00E94AB9" w:rsidRPr="00DF5F71" w:rsidRDefault="00C60858" w:rsidP="00DF5F71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F25F7">
        <w:rPr>
          <w:rFonts w:ascii="Times New Roman" w:hAnsi="Times New Roman" w:cs="Times New Roman"/>
          <w:b/>
          <w:sz w:val="28"/>
          <w:szCs w:val="28"/>
        </w:rPr>
        <w:t>Минск 2018</w:t>
      </w:r>
    </w:p>
    <w:p w:rsidR="00551F78" w:rsidRDefault="00551F78" w:rsidP="00202544">
      <w:pPr>
        <w:jc w:val="center"/>
        <w:rPr>
          <w:rFonts w:ascii="Times New Roman" w:hAnsi="Times New Roman" w:cs="Times New Roman"/>
          <w:b/>
          <w:sz w:val="36"/>
          <w:szCs w:val="36"/>
        </w:rPr>
      </w:pPr>
      <w:r w:rsidRPr="006F64BB">
        <w:rPr>
          <w:rFonts w:ascii="Times New Roman" w:hAnsi="Times New Roman" w:cs="Times New Roman"/>
          <w:b/>
          <w:sz w:val="36"/>
          <w:szCs w:val="36"/>
        </w:rPr>
        <w:lastRenderedPageBreak/>
        <w:t>Задание</w:t>
      </w:r>
    </w:p>
    <w:p w:rsidR="00F355E4" w:rsidRPr="007432B6" w:rsidRDefault="00F355E4" w:rsidP="00202385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9E7A88">
        <w:rPr>
          <w:rFonts w:ascii="Times New Roman" w:hAnsi="Times New Roman" w:cs="Times New Roman"/>
          <w:sz w:val="28"/>
          <w:szCs w:val="28"/>
        </w:rPr>
        <w:t xml:space="preserve">    </w:t>
      </w:r>
      <w:r w:rsidR="00202385" w:rsidRPr="004742EF">
        <w:rPr>
          <w:rFonts w:ascii="Times New Roman" w:hAnsi="Times New Roman"/>
          <w:sz w:val="28"/>
          <w:szCs w:val="28"/>
        </w:rPr>
        <w:t>Даны две строки st1 и st2. Разработать процедуру, которая по значению</w:t>
      </w:r>
      <w:r w:rsidR="004742EF" w:rsidRPr="004742EF">
        <w:rPr>
          <w:rFonts w:ascii="Times New Roman" w:hAnsi="Times New Roman"/>
          <w:sz w:val="28"/>
          <w:szCs w:val="28"/>
        </w:rPr>
        <w:t xml:space="preserve"> </w:t>
      </w:r>
      <w:r w:rsidR="00202385" w:rsidRPr="004742EF">
        <w:rPr>
          <w:rFonts w:ascii="Times New Roman" w:hAnsi="Times New Roman"/>
          <w:sz w:val="28"/>
          <w:szCs w:val="28"/>
        </w:rPr>
        <w:t>первого</w:t>
      </w:r>
      <w:r w:rsidR="004742EF" w:rsidRPr="004742EF">
        <w:rPr>
          <w:rFonts w:ascii="Times New Roman" w:hAnsi="Times New Roman"/>
          <w:sz w:val="28"/>
          <w:szCs w:val="28"/>
        </w:rPr>
        <w:t xml:space="preserve"> </w:t>
      </w:r>
      <w:r w:rsidR="00202385" w:rsidRPr="004742EF">
        <w:rPr>
          <w:rFonts w:ascii="Times New Roman" w:hAnsi="Times New Roman"/>
          <w:sz w:val="28"/>
          <w:szCs w:val="28"/>
        </w:rPr>
        <w:t>параметра выполняет следующие операции над данными</w:t>
      </w:r>
      <w:r w:rsidR="004742EF" w:rsidRPr="004742EF">
        <w:rPr>
          <w:rFonts w:ascii="Times New Roman" w:hAnsi="Times New Roman"/>
          <w:sz w:val="28"/>
          <w:szCs w:val="28"/>
        </w:rPr>
        <w:t xml:space="preserve"> </w:t>
      </w:r>
      <w:r w:rsidR="00202385" w:rsidRPr="004742EF">
        <w:rPr>
          <w:rFonts w:ascii="Times New Roman" w:hAnsi="Times New Roman"/>
          <w:sz w:val="28"/>
          <w:szCs w:val="28"/>
        </w:rPr>
        <w:t>строками: находит символы, встречающиеся в обеих строках, находит</w:t>
      </w:r>
      <w:r w:rsidR="004742EF" w:rsidRPr="004742EF">
        <w:rPr>
          <w:rFonts w:ascii="Times New Roman" w:hAnsi="Times New Roman"/>
          <w:sz w:val="28"/>
          <w:szCs w:val="28"/>
        </w:rPr>
        <w:t xml:space="preserve"> </w:t>
      </w:r>
      <w:r w:rsidR="00202385" w:rsidRPr="004742EF">
        <w:rPr>
          <w:rFonts w:ascii="Times New Roman" w:hAnsi="Times New Roman"/>
          <w:sz w:val="28"/>
          <w:szCs w:val="28"/>
        </w:rPr>
        <w:t>символы, встречающиеся только в первой строке, только во второй строке.</w:t>
      </w:r>
    </w:p>
    <w:p w:rsidR="004567BB" w:rsidRPr="00DC2B67" w:rsidRDefault="004567BB" w:rsidP="00343A87">
      <w:pPr>
        <w:spacing w:after="0" w:line="24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:rsidR="00551F78" w:rsidRPr="007432B6" w:rsidRDefault="00551F78" w:rsidP="00B3081B">
      <w:pPr>
        <w:spacing w:after="0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  <w:r w:rsidRPr="00202544">
        <w:rPr>
          <w:rFonts w:ascii="Times New Roman" w:hAnsi="Times New Roman" w:cs="Times New Roman"/>
          <w:b/>
          <w:sz w:val="36"/>
          <w:szCs w:val="36"/>
        </w:rPr>
        <w:t>Код</w:t>
      </w:r>
      <w:r w:rsidR="000412C9" w:rsidRPr="007432B6">
        <w:rPr>
          <w:rFonts w:ascii="Times New Roman" w:hAnsi="Times New Roman" w:cs="Times New Roman"/>
          <w:b/>
          <w:sz w:val="36"/>
          <w:szCs w:val="36"/>
          <w:lang w:val="en-US"/>
        </w:rPr>
        <w:t xml:space="preserve"> </w:t>
      </w:r>
      <w:r w:rsidRPr="00202544">
        <w:rPr>
          <w:rFonts w:ascii="Times New Roman" w:hAnsi="Times New Roman" w:cs="Times New Roman"/>
          <w:b/>
          <w:sz w:val="36"/>
          <w:szCs w:val="36"/>
        </w:rPr>
        <w:t>программы</w:t>
      </w:r>
    </w:p>
    <w:p w:rsidR="005705BC" w:rsidRPr="007432B6" w:rsidRDefault="00DB5871" w:rsidP="00D5460E">
      <w:pPr>
        <w:spacing w:after="0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  <w:r w:rsidRPr="007432B6">
        <w:rPr>
          <w:rFonts w:ascii="Times New Roman" w:hAnsi="Times New Roman" w:cs="Times New Roman"/>
          <w:b/>
          <w:sz w:val="36"/>
          <w:szCs w:val="36"/>
          <w:lang w:val="en-US"/>
        </w:rPr>
        <w:t>(</w:t>
      </w:r>
      <w:r w:rsidR="00E34D63">
        <w:rPr>
          <w:rFonts w:ascii="Times New Roman" w:hAnsi="Times New Roman" w:cs="Times New Roman"/>
          <w:b/>
          <w:sz w:val="36"/>
          <w:szCs w:val="36"/>
          <w:lang w:val="en-US"/>
        </w:rPr>
        <w:t>Delph</w:t>
      </w:r>
      <w:r>
        <w:rPr>
          <w:rFonts w:ascii="Times New Roman" w:hAnsi="Times New Roman" w:cs="Times New Roman"/>
          <w:b/>
          <w:sz w:val="36"/>
          <w:szCs w:val="36"/>
          <w:lang w:val="en-US"/>
        </w:rPr>
        <w:t>i</w:t>
      </w:r>
      <w:r w:rsidRPr="007432B6">
        <w:rPr>
          <w:rFonts w:ascii="Times New Roman" w:hAnsi="Times New Roman" w:cs="Times New Roman"/>
          <w:b/>
          <w:sz w:val="36"/>
          <w:szCs w:val="36"/>
          <w:lang w:val="en-US"/>
        </w:rPr>
        <w:t>)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gram </w:t>
      </w: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laba_3_1;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0"/>
          <w:szCs w:val="20"/>
          <w:lang w:val="en-US"/>
        </w:rPr>
      </w:pPr>
      <w:r w:rsidRPr="00673804">
        <w:rPr>
          <w:rFonts w:ascii="Courier New" w:hAnsi="Courier New" w:cs="Courier New"/>
          <w:color w:val="808080"/>
          <w:sz w:val="20"/>
          <w:szCs w:val="20"/>
          <w:lang w:val="en-US"/>
        </w:rPr>
        <w:t>{$APPTYPE CONSOLE}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0"/>
          <w:szCs w:val="20"/>
          <w:lang w:val="en-US"/>
        </w:rPr>
      </w:pP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uses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SysUtils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unction </w:t>
      </w:r>
      <w:proofErr w:type="spellStart"/>
      <w:proofErr w:type="gram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GetYesNoChoice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: </w:t>
      </w:r>
      <w:r w:rsidRPr="00673804">
        <w:rPr>
          <w:rFonts w:ascii="Courier New" w:hAnsi="Courier New" w:cs="Courier New"/>
          <w:color w:val="0000FF"/>
          <w:sz w:val="20"/>
          <w:szCs w:val="20"/>
          <w:lang w:val="en-US"/>
        </w:rPr>
        <w:t>Char</w:t>
      </w: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Answer: </w:t>
      </w:r>
      <w:r w:rsidRPr="00673804">
        <w:rPr>
          <w:rFonts w:ascii="Courier New" w:hAnsi="Courier New" w:cs="Courier New"/>
          <w:color w:val="0000FF"/>
          <w:sz w:val="20"/>
          <w:szCs w:val="20"/>
          <w:lang w:val="en-US"/>
        </w:rPr>
        <w:t>Char</w:t>
      </w: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673804">
        <w:rPr>
          <w:rFonts w:ascii="Courier New" w:hAnsi="Courier New" w:cs="Courier New"/>
          <w:color w:val="0000FF"/>
          <w:sz w:val="20"/>
          <w:szCs w:val="20"/>
          <w:lang w:val="en-US"/>
        </w:rPr>
        <w:t>Boolean</w:t>
      </w: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repeat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ReadLn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Answer);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Answer :</w:t>
      </w:r>
      <w:proofErr w:type="gram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UpCase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(Answer);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Answer = </w:t>
      </w:r>
      <w:r w:rsidRPr="00673804">
        <w:rPr>
          <w:rFonts w:ascii="Courier New" w:hAnsi="Courier New" w:cs="Courier New"/>
          <w:color w:val="0000FF"/>
          <w:sz w:val="20"/>
          <w:szCs w:val="20"/>
          <w:lang w:val="en-US"/>
        </w:rPr>
        <w:t>'Y'</w:t>
      </w: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or </w:t>
      </w: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Answer = </w:t>
      </w:r>
      <w:r w:rsidRPr="00673804">
        <w:rPr>
          <w:rFonts w:ascii="Courier New" w:hAnsi="Courier New" w:cs="Courier New"/>
          <w:color w:val="0000FF"/>
          <w:sz w:val="20"/>
          <w:szCs w:val="20"/>
          <w:lang w:val="en-US"/>
        </w:rPr>
        <w:t>'N'</w:t>
      </w: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  <w:lang w:val="en-US"/>
        </w:rPr>
      </w:pP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673804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       </w:t>
      </w: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lse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begin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673804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673804">
        <w:rPr>
          <w:rFonts w:ascii="Courier New" w:hAnsi="Courier New" w:cs="Courier New"/>
          <w:color w:val="0000FF"/>
          <w:sz w:val="20"/>
          <w:szCs w:val="20"/>
          <w:lang w:val="en-US"/>
        </w:rPr>
        <w:t>'Incorrect input. Enter Y(Yes) or N(No):'</w:t>
      </w: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until </w:t>
      </w:r>
      <w:proofErr w:type="spell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GetYesNoChoice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= Answer;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GetOutputToFile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Common</w:t>
      </w:r>
      <w:r w:rsidRPr="00673804">
        <w:rPr>
          <w:rFonts w:ascii="Courier New" w:hAnsi="Courier New" w:cs="Courier New"/>
          <w:color w:val="000000"/>
          <w:sz w:val="20"/>
          <w:szCs w:val="20"/>
        </w:rPr>
        <w:t>С</w:t>
      </w:r>
      <w:proofErr w:type="spell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haracters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MyUniqueString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ThatUniqueString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673804">
        <w:rPr>
          <w:rFonts w:ascii="Courier New" w:hAnsi="Courier New" w:cs="Courier New"/>
          <w:color w:val="0000FF"/>
          <w:sz w:val="20"/>
          <w:szCs w:val="20"/>
          <w:lang w:val="en-US"/>
        </w:rPr>
        <w:t>String</w:t>
      </w: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673804">
        <w:rPr>
          <w:rFonts w:ascii="Courier New" w:hAnsi="Courier New" w:cs="Courier New"/>
          <w:color w:val="0000FF"/>
          <w:sz w:val="20"/>
          <w:szCs w:val="20"/>
          <w:lang w:val="en-US"/>
        </w:rPr>
        <w:t>Boolean</w:t>
      </w: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NewFile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TextFile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NameOfFile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673804">
        <w:rPr>
          <w:rFonts w:ascii="Courier New" w:hAnsi="Courier New" w:cs="Courier New"/>
          <w:color w:val="0000FF"/>
          <w:sz w:val="20"/>
          <w:szCs w:val="20"/>
          <w:lang w:val="en-US"/>
        </w:rPr>
        <w:t>String</w:t>
      </w: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673804">
        <w:rPr>
          <w:rFonts w:ascii="Courier New" w:hAnsi="Courier New" w:cs="Courier New"/>
          <w:color w:val="0000FF"/>
          <w:sz w:val="20"/>
          <w:szCs w:val="20"/>
          <w:lang w:val="en-US"/>
        </w:rPr>
        <w:t>'Enter the name of file Name.txt:'</w:t>
      </w: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673804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epeat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ReadLn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NameOfFile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not </w:t>
      </w:r>
      <w:proofErr w:type="spellStart"/>
      <w:proofErr w:type="gram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FileExists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NameOfFile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) </w:t>
      </w: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673804">
        <w:rPr>
          <w:rFonts w:ascii="Courier New" w:hAnsi="Courier New" w:cs="Courier New"/>
          <w:color w:val="0000FF"/>
          <w:sz w:val="20"/>
          <w:szCs w:val="20"/>
          <w:lang w:val="en-US"/>
        </w:rPr>
        <w:t>'File does not exist. Try again:'</w:t>
      </w: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lse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begin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gram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Assign(</w:t>
      </w:r>
      <w:proofErr w:type="spellStart"/>
      <w:proofErr w:type="gram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NewFile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NameOfFile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="005833CA">
        <w:rPr>
          <w:rFonts w:ascii="Courier New" w:hAnsi="Courier New" w:cs="Courier New"/>
          <w:color w:val="000000"/>
          <w:sz w:val="20"/>
          <w:szCs w:val="20"/>
          <w:lang w:val="en-US"/>
        </w:rPr>
        <w:t>W</w:t>
      </w: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riteln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673804">
        <w:rPr>
          <w:rFonts w:ascii="Courier New" w:hAnsi="Courier New" w:cs="Courier New"/>
          <w:color w:val="0000FF"/>
          <w:sz w:val="20"/>
          <w:szCs w:val="20"/>
          <w:lang w:val="en-US"/>
        </w:rPr>
        <w:t>'Would you like to rewrite the file? Press Y(Yes) or N(No):'</w:t>
      </w: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proofErr w:type="spell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GetYesNoChoice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673804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'Y' </w:t>
      </w: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try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</w:t>
      </w:r>
      <w:proofErr w:type="gram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Rewrite(</w:t>
      </w:r>
      <w:proofErr w:type="spellStart"/>
      <w:proofErr w:type="gram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NewFile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NewFile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673804">
        <w:rPr>
          <w:rFonts w:ascii="Courier New" w:hAnsi="Courier New" w:cs="Courier New"/>
          <w:color w:val="0000FF"/>
          <w:sz w:val="20"/>
          <w:szCs w:val="20"/>
          <w:lang w:val="en-US"/>
        </w:rPr>
        <w:t>'Common characters: '</w:t>
      </w: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, Common</w:t>
      </w:r>
      <w:r w:rsidRPr="00673804">
        <w:rPr>
          <w:rFonts w:ascii="Courier New" w:hAnsi="Courier New" w:cs="Courier New"/>
          <w:color w:val="000000"/>
          <w:sz w:val="20"/>
          <w:szCs w:val="20"/>
        </w:rPr>
        <w:t>С</w:t>
      </w:r>
      <w:proofErr w:type="spell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haracters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NewFile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673804">
        <w:rPr>
          <w:rFonts w:ascii="Courier New" w:hAnsi="Courier New" w:cs="Courier New"/>
          <w:color w:val="0000FF"/>
          <w:sz w:val="20"/>
          <w:szCs w:val="20"/>
          <w:lang w:val="en-US"/>
        </w:rPr>
        <w:t>'Unique characters of first string: '</w:t>
      </w: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      </w:t>
      </w:r>
      <w:proofErr w:type="spell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MyUniqueString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NewFile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673804">
        <w:rPr>
          <w:rFonts w:ascii="Courier New" w:hAnsi="Courier New" w:cs="Courier New"/>
          <w:color w:val="0000FF"/>
          <w:sz w:val="20"/>
          <w:szCs w:val="20"/>
          <w:lang w:val="en-US"/>
        </w:rPr>
        <w:t>'Unique characters of second string:'</w:t>
      </w: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      </w:t>
      </w:r>
      <w:proofErr w:type="spell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ThatUniqueString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673804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xcept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673804">
        <w:rPr>
          <w:rFonts w:ascii="Courier New" w:hAnsi="Courier New" w:cs="Courier New"/>
          <w:color w:val="0000FF"/>
          <w:sz w:val="20"/>
          <w:szCs w:val="20"/>
          <w:lang w:val="en-US"/>
        </w:rPr>
        <w:t>'Access is not allowed. Try again:'</w:t>
      </w: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lastRenderedPageBreak/>
        <w:t xml:space="preserve">            else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try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</w:t>
      </w:r>
      <w:proofErr w:type="gram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Append(</w:t>
      </w:r>
      <w:proofErr w:type="spellStart"/>
      <w:proofErr w:type="gram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NewFile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NewFile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673804">
        <w:rPr>
          <w:rFonts w:ascii="Courier New" w:hAnsi="Courier New" w:cs="Courier New"/>
          <w:color w:val="0000FF"/>
          <w:sz w:val="20"/>
          <w:szCs w:val="20"/>
          <w:lang w:val="en-US"/>
        </w:rPr>
        <w:t>'Common characters: '</w:t>
      </w: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, Common</w:t>
      </w:r>
      <w:r w:rsidRPr="00673804">
        <w:rPr>
          <w:rFonts w:ascii="Courier New" w:hAnsi="Courier New" w:cs="Courier New"/>
          <w:color w:val="000000"/>
          <w:sz w:val="20"/>
          <w:szCs w:val="20"/>
        </w:rPr>
        <w:t>С</w:t>
      </w:r>
      <w:proofErr w:type="spell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haracters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NewFile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673804">
        <w:rPr>
          <w:rFonts w:ascii="Courier New" w:hAnsi="Courier New" w:cs="Courier New"/>
          <w:color w:val="0000FF"/>
          <w:sz w:val="20"/>
          <w:szCs w:val="20"/>
          <w:lang w:val="en-US"/>
        </w:rPr>
        <w:t>'Unique characters of first string: '</w:t>
      </w: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      </w:t>
      </w:r>
      <w:proofErr w:type="spell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MyUniqueString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NewFile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673804">
        <w:rPr>
          <w:rFonts w:ascii="Courier New" w:hAnsi="Courier New" w:cs="Courier New"/>
          <w:color w:val="0000FF"/>
          <w:sz w:val="20"/>
          <w:szCs w:val="20"/>
          <w:lang w:val="en-US"/>
        </w:rPr>
        <w:t>'Unique characters of second string:'</w:t>
      </w: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      </w:t>
      </w:r>
      <w:proofErr w:type="spell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ThatUniqueString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673804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xcept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673804">
        <w:rPr>
          <w:rFonts w:ascii="Courier New" w:hAnsi="Courier New" w:cs="Courier New"/>
          <w:color w:val="0000FF"/>
          <w:sz w:val="20"/>
          <w:szCs w:val="20"/>
          <w:lang w:val="en-US"/>
        </w:rPr>
        <w:t>'Access is not allowed. Try again:'</w:t>
      </w: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until </w:t>
      </w:r>
      <w:proofErr w:type="spell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Close(</w:t>
      </w:r>
      <w:proofErr w:type="spellStart"/>
      <w:proofErr w:type="gram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NewFile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5833CA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CompareStrings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MyString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ThatString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673804">
        <w:rPr>
          <w:rFonts w:ascii="Courier New" w:hAnsi="Courier New" w:cs="Courier New"/>
          <w:color w:val="0000FF"/>
          <w:sz w:val="20"/>
          <w:szCs w:val="20"/>
          <w:lang w:val="en-US"/>
        </w:rPr>
        <w:t>String</w:t>
      </w: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Common</w:t>
      </w:r>
      <w:r w:rsidRPr="00673804">
        <w:rPr>
          <w:rFonts w:ascii="Courier New" w:hAnsi="Courier New" w:cs="Courier New"/>
          <w:color w:val="000000"/>
          <w:sz w:val="20"/>
          <w:szCs w:val="20"/>
        </w:rPr>
        <w:t>С</w:t>
      </w:r>
      <w:proofErr w:type="spell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haracters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</w:p>
    <w:p w:rsidR="00673804" w:rsidRPr="00673804" w:rsidRDefault="005833CA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   </w:t>
      </w:r>
      <w:proofErr w:type="spellStart"/>
      <w:r w:rsidR="00673804"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MyUniqueString</w:t>
      </w:r>
      <w:proofErr w:type="spellEnd"/>
      <w:r w:rsidR="00673804"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="00673804"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ThatUniqueString</w:t>
      </w:r>
      <w:proofErr w:type="spellEnd"/>
      <w:r w:rsidR="00673804"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="00673804" w:rsidRPr="00673804">
        <w:rPr>
          <w:rFonts w:ascii="Courier New" w:hAnsi="Courier New" w:cs="Courier New"/>
          <w:color w:val="0000FF"/>
          <w:sz w:val="20"/>
          <w:szCs w:val="20"/>
          <w:lang w:val="en-US"/>
        </w:rPr>
        <w:t>String</w:t>
      </w:r>
      <w:r w:rsidR="00673804"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j, k: </w:t>
      </w:r>
      <w:proofErr w:type="spellStart"/>
      <w:r w:rsidRPr="00673804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gram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j :</w:t>
      </w:r>
      <w:proofErr w:type="gram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673804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k :</w:t>
      </w:r>
      <w:proofErr w:type="gram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673804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</w:t>
      </w:r>
      <w:proofErr w:type="spellStart"/>
      <w:proofErr w:type="gram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673804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Length(</w:t>
      </w:r>
      <w:proofErr w:type="spell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MyString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if </w:t>
      </w: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pos(</w:t>
      </w:r>
      <w:proofErr w:type="spellStart"/>
      <w:proofErr w:type="gram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MyString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, </w:t>
      </w:r>
      <w:proofErr w:type="spell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ThatString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&lt;&gt; </w:t>
      </w:r>
      <w:r w:rsidRPr="00673804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(pos(</w:t>
      </w:r>
      <w:proofErr w:type="spell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MyString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], Common</w:t>
      </w:r>
      <w:r w:rsidRPr="00673804">
        <w:rPr>
          <w:rFonts w:ascii="Courier New" w:hAnsi="Courier New" w:cs="Courier New"/>
          <w:color w:val="000000"/>
          <w:sz w:val="20"/>
          <w:szCs w:val="20"/>
        </w:rPr>
        <w:t>С</w:t>
      </w:r>
      <w:proofErr w:type="spell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haracters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673804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begin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gram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Insert(</w:t>
      </w:r>
      <w:proofErr w:type="spellStart"/>
      <w:proofErr w:type="gram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MyString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], Common</w:t>
      </w:r>
      <w:r w:rsidRPr="00673804">
        <w:rPr>
          <w:rFonts w:ascii="Courier New" w:hAnsi="Courier New" w:cs="Courier New"/>
          <w:color w:val="000000"/>
          <w:sz w:val="20"/>
          <w:szCs w:val="20"/>
        </w:rPr>
        <w:t>С</w:t>
      </w:r>
      <w:proofErr w:type="spell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haracters,j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Inc(j);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else</w:t>
      </w:r>
    </w:p>
    <w:p w:rsid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if </w:t>
      </w: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pos(</w:t>
      </w:r>
      <w:proofErr w:type="spellStart"/>
      <w:proofErr w:type="gram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MyString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, </w:t>
      </w:r>
      <w:proofErr w:type="spell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MyUniqueString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= </w:t>
      </w:r>
      <w:r w:rsidRPr="00673804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(pos(</w:t>
      </w:r>
      <w:proofErr w:type="spell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MyString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, 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Common</w:t>
      </w:r>
      <w:r w:rsidRPr="00673804">
        <w:rPr>
          <w:rFonts w:ascii="Courier New" w:hAnsi="Courier New" w:cs="Courier New"/>
          <w:color w:val="000000"/>
          <w:sz w:val="20"/>
          <w:szCs w:val="20"/>
        </w:rPr>
        <w:t>С</w:t>
      </w:r>
      <w:proofErr w:type="spell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haracters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= </w:t>
      </w:r>
      <w:r w:rsidRPr="00673804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begin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proofErr w:type="gram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Insert(</w:t>
      </w:r>
      <w:proofErr w:type="spellStart"/>
      <w:proofErr w:type="gram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MyString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, </w:t>
      </w:r>
      <w:proofErr w:type="spell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MyUniqueString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, k);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Inc(k)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j :</w:t>
      </w:r>
      <w:proofErr w:type="gram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673804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</w:t>
      </w:r>
      <w:proofErr w:type="spellStart"/>
      <w:proofErr w:type="gram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673804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Length(</w:t>
      </w:r>
      <w:proofErr w:type="spell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ThatString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if </w:t>
      </w: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pos(</w:t>
      </w:r>
      <w:proofErr w:type="spellStart"/>
      <w:proofErr w:type="gram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ThatString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], Common</w:t>
      </w:r>
      <w:r w:rsidRPr="00673804">
        <w:rPr>
          <w:rFonts w:ascii="Courier New" w:hAnsi="Courier New" w:cs="Courier New"/>
          <w:color w:val="000000"/>
          <w:sz w:val="20"/>
          <w:szCs w:val="20"/>
        </w:rPr>
        <w:t>С</w:t>
      </w:r>
      <w:proofErr w:type="spell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haracters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= </w:t>
      </w:r>
      <w:r w:rsidRPr="00673804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(pos(</w:t>
      </w:r>
      <w:proofErr w:type="spell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ThatString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, 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ThatUniqueString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= </w:t>
      </w:r>
      <w:r w:rsidRPr="00673804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begin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gram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Insert(</w:t>
      </w:r>
      <w:proofErr w:type="spellStart"/>
      <w:proofErr w:type="gram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ThatString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, </w:t>
      </w:r>
      <w:proofErr w:type="spell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ThatUniqueString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, j);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Inc(j);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unction </w:t>
      </w:r>
      <w:proofErr w:type="spellStart"/>
      <w:proofErr w:type="gram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CheckFile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proofErr w:type="spell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TextFile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: </w:t>
      </w:r>
      <w:r w:rsidRPr="00673804">
        <w:rPr>
          <w:rFonts w:ascii="Courier New" w:hAnsi="Courier New" w:cs="Courier New"/>
          <w:color w:val="0000FF"/>
          <w:sz w:val="20"/>
          <w:szCs w:val="20"/>
          <w:lang w:val="en-US"/>
        </w:rPr>
        <w:t>Boolean</w:t>
      </w: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673804">
        <w:rPr>
          <w:rFonts w:ascii="Courier New" w:hAnsi="Courier New" w:cs="Courier New"/>
          <w:color w:val="0000FF"/>
          <w:sz w:val="20"/>
          <w:szCs w:val="20"/>
          <w:lang w:val="en-US"/>
        </w:rPr>
        <w:t>Boolean</w:t>
      </w: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673804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proofErr w:type="spellStart"/>
      <w:proofErr w:type="gram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Eof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  <w:lang w:val="en-US"/>
        </w:rPr>
      </w:pP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673804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   </w:t>
      </w: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lse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gram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Write(</w:t>
      </w:r>
      <w:proofErr w:type="gramEnd"/>
      <w:r w:rsidRPr="00673804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'There </w:t>
      </w:r>
      <w:proofErr w:type="spellStart"/>
      <w:r w:rsidRPr="00673804">
        <w:rPr>
          <w:rFonts w:ascii="Courier New" w:hAnsi="Courier New" w:cs="Courier New"/>
          <w:color w:val="0000FF"/>
          <w:sz w:val="20"/>
          <w:szCs w:val="20"/>
          <w:lang w:val="en-US"/>
        </w:rPr>
        <w:t>sould</w:t>
      </w:r>
      <w:proofErr w:type="spellEnd"/>
      <w:r w:rsidRPr="00673804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be only two strings. Try again. '</w:t>
      </w: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CheckFile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GetFile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proofErr w:type="spell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TextFile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673804">
        <w:rPr>
          <w:rFonts w:ascii="Courier New" w:hAnsi="Courier New" w:cs="Courier New"/>
          <w:color w:val="0000FF"/>
          <w:sz w:val="20"/>
          <w:szCs w:val="20"/>
          <w:lang w:val="en-US"/>
        </w:rPr>
        <w:t>Boolean</w:t>
      </w: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NameOfFile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673804">
        <w:rPr>
          <w:rFonts w:ascii="Courier New" w:hAnsi="Courier New" w:cs="Courier New"/>
          <w:color w:val="0000FF"/>
          <w:sz w:val="20"/>
          <w:szCs w:val="20"/>
          <w:lang w:val="en-US"/>
        </w:rPr>
        <w:t>String</w:t>
      </w: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673804">
        <w:rPr>
          <w:rFonts w:ascii="Courier New" w:hAnsi="Courier New" w:cs="Courier New"/>
          <w:color w:val="0000FF"/>
          <w:sz w:val="20"/>
          <w:szCs w:val="20"/>
          <w:lang w:val="en-US"/>
        </w:rPr>
        <w:t>'Enter file name(Name.txt):'</w:t>
      </w: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673804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 xml:space="preserve">    </w:t>
      </w: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epeat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ReadLn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NameOfFile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not </w:t>
      </w:r>
      <w:proofErr w:type="spellStart"/>
      <w:proofErr w:type="gram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FileExists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NameOfFile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) </w:t>
      </w: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673804">
        <w:rPr>
          <w:rFonts w:ascii="Courier New" w:hAnsi="Courier New" w:cs="Courier New"/>
          <w:color w:val="0000FF"/>
          <w:sz w:val="20"/>
          <w:szCs w:val="20"/>
          <w:lang w:val="en-US"/>
        </w:rPr>
        <w:t>'File does not exist. Try again:'</w:t>
      </w: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lse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begin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AssignFile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NameOfFile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reset(</w:t>
      </w:r>
      <w:proofErr w:type="spellStart"/>
      <w:proofErr w:type="gram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proofErr w:type="spellStart"/>
      <w:proofErr w:type="gram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SeekEof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673804">
        <w:rPr>
          <w:rFonts w:ascii="Courier New" w:hAnsi="Courier New" w:cs="Courier New"/>
          <w:color w:val="0000FF"/>
          <w:sz w:val="20"/>
          <w:szCs w:val="20"/>
          <w:lang w:val="en-US"/>
        </w:rPr>
        <w:t>'File is empty. Try again:'</w:t>
      </w: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lse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673804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until </w:t>
      </w:r>
      <w:proofErr w:type="spell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gram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Main(</w:t>
      </w:r>
      <w:proofErr w:type="gram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673804">
        <w:rPr>
          <w:rFonts w:ascii="Courier New" w:hAnsi="Courier New" w:cs="Courier New"/>
          <w:color w:val="0000FF"/>
          <w:sz w:val="20"/>
          <w:szCs w:val="20"/>
          <w:lang w:val="en-US"/>
        </w:rPr>
        <w:t>Boolean</w:t>
      </w: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MyString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ThatString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, Common</w:t>
      </w:r>
      <w:r w:rsidRPr="00673804">
        <w:rPr>
          <w:rFonts w:ascii="Courier New" w:hAnsi="Courier New" w:cs="Courier New"/>
          <w:color w:val="000000"/>
          <w:sz w:val="20"/>
          <w:szCs w:val="20"/>
        </w:rPr>
        <w:t>С</w:t>
      </w:r>
      <w:proofErr w:type="spell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haracters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MyUniqueString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ThatUniqueString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 </w:t>
      </w:r>
      <w:r w:rsidRPr="00673804">
        <w:rPr>
          <w:rFonts w:ascii="Courier New" w:hAnsi="Courier New" w:cs="Courier New"/>
          <w:color w:val="0000FF"/>
          <w:sz w:val="20"/>
          <w:szCs w:val="20"/>
          <w:lang w:val="en-US"/>
        </w:rPr>
        <w:t>String</w:t>
      </w: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TextFile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  <w:lang w:val="en-US"/>
        </w:rPr>
      </w:pP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673804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'This program finds characters occurring in both strings, finds characters </w:t>
      </w:r>
    </w:p>
    <w:p w:rsid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  <w:lang w:val="en-US"/>
        </w:rPr>
      </w:pPr>
      <w:r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           </w:t>
      </w:r>
      <w:r w:rsidRPr="00673804">
        <w:rPr>
          <w:rFonts w:ascii="Courier New" w:hAnsi="Courier New" w:cs="Courier New"/>
          <w:color w:val="0000FF"/>
          <w:sz w:val="20"/>
          <w:szCs w:val="20"/>
          <w:lang w:val="en-US"/>
        </w:rPr>
        <w:t>found only in the first string, only in the second string.'</w:t>
      </w: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, #</w:t>
      </w:r>
      <w:r w:rsidRPr="00673804">
        <w:rPr>
          <w:rFonts w:ascii="Courier New" w:hAnsi="Courier New" w:cs="Courier New"/>
          <w:color w:val="006400"/>
          <w:sz w:val="20"/>
          <w:szCs w:val="20"/>
          <w:lang w:val="en-US"/>
        </w:rPr>
        <w:t>10</w:t>
      </w: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673804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'Would 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           </w:t>
      </w:r>
      <w:r w:rsidRPr="00673804">
        <w:rPr>
          <w:rFonts w:ascii="Courier New" w:hAnsi="Courier New" w:cs="Courier New"/>
          <w:color w:val="0000FF"/>
          <w:sz w:val="20"/>
          <w:szCs w:val="20"/>
          <w:lang w:val="en-US"/>
        </w:rPr>
        <w:t>you like to open the file or work in console? Press Y(Yes) or N(No):'</w:t>
      </w: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proofErr w:type="spellStart"/>
      <w:proofErr w:type="gram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GetYesNoChoice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= </w:t>
      </w:r>
      <w:r w:rsidRPr="00673804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'Y' </w:t>
      </w: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begin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repeat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GetFile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ReadLn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MyString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proofErr w:type="gramStart"/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not</w:t>
      </w: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Eof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) </w:t>
      </w: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begin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proofErr w:type="gram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Read(</w:t>
      </w:r>
      <w:proofErr w:type="spellStart"/>
      <w:proofErr w:type="gram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ThatString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CheckFile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else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proofErr w:type="gram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Write(</w:t>
      </w:r>
      <w:proofErr w:type="gramEnd"/>
      <w:r w:rsidRPr="00673804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'There </w:t>
      </w:r>
      <w:proofErr w:type="spellStart"/>
      <w:r w:rsidRPr="00673804">
        <w:rPr>
          <w:rFonts w:ascii="Courier New" w:hAnsi="Courier New" w:cs="Courier New"/>
          <w:color w:val="0000FF"/>
          <w:sz w:val="20"/>
          <w:szCs w:val="20"/>
          <w:lang w:val="en-US"/>
        </w:rPr>
        <w:t>sould</w:t>
      </w:r>
      <w:proofErr w:type="spellEnd"/>
      <w:r w:rsidRPr="00673804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be two strings. Try again. '</w:t>
      </w: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until </w:t>
      </w:r>
      <w:proofErr w:type="spell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673804">
        <w:rPr>
          <w:rFonts w:ascii="Courier New" w:hAnsi="Courier New" w:cs="Courier New"/>
          <w:color w:val="0000FF"/>
          <w:sz w:val="20"/>
          <w:szCs w:val="20"/>
          <w:lang w:val="en-US"/>
        </w:rPr>
        <w:t>'The first string: '</w:t>
      </w: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MyString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, #</w:t>
      </w:r>
      <w:r w:rsidRPr="00673804">
        <w:rPr>
          <w:rFonts w:ascii="Courier New" w:hAnsi="Courier New" w:cs="Courier New"/>
          <w:color w:val="006400"/>
          <w:sz w:val="20"/>
          <w:szCs w:val="20"/>
          <w:lang w:val="en-US"/>
        </w:rPr>
        <w:t>10</w:t>
      </w: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673804">
        <w:rPr>
          <w:rFonts w:ascii="Courier New" w:hAnsi="Courier New" w:cs="Courier New"/>
          <w:color w:val="0000FF"/>
          <w:sz w:val="20"/>
          <w:szCs w:val="20"/>
          <w:lang w:val="en-US"/>
        </w:rPr>
        <w:t>'The second string: '</w:t>
      </w: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spell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ThatString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else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begin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gram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Write(</w:t>
      </w:r>
      <w:proofErr w:type="gramEnd"/>
      <w:r w:rsidRPr="00673804">
        <w:rPr>
          <w:rFonts w:ascii="Courier New" w:hAnsi="Courier New" w:cs="Courier New"/>
          <w:color w:val="0000FF"/>
          <w:sz w:val="20"/>
          <w:szCs w:val="20"/>
          <w:lang w:val="en-US"/>
        </w:rPr>
        <w:t>'Enter the first string:'</w:t>
      </w: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ReadLn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MyString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Write(</w:t>
      </w:r>
      <w:proofErr w:type="gramEnd"/>
      <w:r w:rsidRPr="00673804">
        <w:rPr>
          <w:rFonts w:ascii="Courier New" w:hAnsi="Courier New" w:cs="Courier New"/>
          <w:color w:val="0000FF"/>
          <w:sz w:val="20"/>
          <w:szCs w:val="20"/>
          <w:lang w:val="en-US"/>
        </w:rPr>
        <w:t>'Enter the second string:'</w:t>
      </w: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ReadLn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ThatString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CompareStrings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MyString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ThatString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, Common</w:t>
      </w:r>
      <w:r w:rsidRPr="00673804">
        <w:rPr>
          <w:rFonts w:ascii="Courier New" w:hAnsi="Courier New" w:cs="Courier New"/>
          <w:color w:val="000000"/>
          <w:sz w:val="20"/>
          <w:szCs w:val="20"/>
        </w:rPr>
        <w:t>С</w:t>
      </w:r>
      <w:proofErr w:type="spell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haracters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MyUniqueString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</w:t>
      </w:r>
      <w:proofErr w:type="spell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ThatUniqueString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673804">
        <w:rPr>
          <w:rFonts w:ascii="Courier New" w:hAnsi="Courier New" w:cs="Courier New"/>
          <w:color w:val="0000FF"/>
          <w:sz w:val="20"/>
          <w:szCs w:val="20"/>
          <w:lang w:val="en-US"/>
        </w:rPr>
        <w:t>'Would you like to write down the answer to file? Press Y(Yes) or N(No):'</w:t>
      </w: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proofErr w:type="spell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GetYesNoChoice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673804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'Y' </w:t>
      </w: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GetOutputToFile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Common</w:t>
      </w:r>
      <w:r w:rsidRPr="00673804">
        <w:rPr>
          <w:rFonts w:ascii="Courier New" w:hAnsi="Courier New" w:cs="Courier New"/>
          <w:color w:val="000000"/>
          <w:sz w:val="20"/>
          <w:szCs w:val="20"/>
        </w:rPr>
        <w:t>С</w:t>
      </w:r>
      <w:proofErr w:type="spell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haracters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MyUniqueString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ThatUniqueString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  <w:lang w:val="en-US"/>
        </w:rPr>
      </w:pP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673804">
        <w:rPr>
          <w:rFonts w:ascii="Courier New" w:hAnsi="Courier New" w:cs="Courier New"/>
          <w:color w:val="0000FF"/>
          <w:sz w:val="20"/>
          <w:szCs w:val="20"/>
          <w:lang w:val="en-US"/>
        </w:rPr>
        <w:t>'Common characters: '</w:t>
      </w: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, Common</w:t>
      </w:r>
      <w:r w:rsidRPr="00673804">
        <w:rPr>
          <w:rFonts w:ascii="Courier New" w:hAnsi="Courier New" w:cs="Courier New"/>
          <w:color w:val="000000"/>
          <w:sz w:val="20"/>
          <w:szCs w:val="20"/>
        </w:rPr>
        <w:t>С</w:t>
      </w:r>
      <w:proofErr w:type="spell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haracters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, #</w:t>
      </w:r>
      <w:r w:rsidRPr="00673804">
        <w:rPr>
          <w:rFonts w:ascii="Courier New" w:hAnsi="Courier New" w:cs="Courier New"/>
          <w:color w:val="006400"/>
          <w:sz w:val="20"/>
          <w:szCs w:val="20"/>
          <w:lang w:val="en-US"/>
        </w:rPr>
        <w:t>10</w:t>
      </w: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673804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'Unique characters of the </w:t>
      </w:r>
    </w:p>
    <w:p w:rsid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  <w:lang w:val="en-US"/>
        </w:rPr>
      </w:pPr>
      <w:r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           </w:t>
      </w:r>
      <w:r w:rsidRPr="00673804">
        <w:rPr>
          <w:rFonts w:ascii="Courier New" w:hAnsi="Courier New" w:cs="Courier New"/>
          <w:color w:val="0000FF"/>
          <w:sz w:val="20"/>
          <w:szCs w:val="20"/>
          <w:lang w:val="en-US"/>
        </w:rPr>
        <w:t>first string: '</w:t>
      </w: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MyUniqueString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, #</w:t>
      </w:r>
      <w:r w:rsidRPr="00673804">
        <w:rPr>
          <w:rFonts w:ascii="Courier New" w:hAnsi="Courier New" w:cs="Courier New"/>
          <w:color w:val="006400"/>
          <w:sz w:val="20"/>
          <w:szCs w:val="20"/>
          <w:lang w:val="en-US"/>
        </w:rPr>
        <w:t>10</w:t>
      </w: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673804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'Unique characters of the second 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           </w:t>
      </w:r>
      <w:r w:rsidRPr="00673804">
        <w:rPr>
          <w:rFonts w:ascii="Courier New" w:hAnsi="Courier New" w:cs="Courier New"/>
          <w:color w:val="0000FF"/>
          <w:sz w:val="20"/>
          <w:szCs w:val="20"/>
          <w:lang w:val="en-US"/>
        </w:rPr>
        <w:t>string: '</w:t>
      </w: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ThatUniqueString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, #</w:t>
      </w:r>
      <w:r w:rsidRPr="00673804">
        <w:rPr>
          <w:rFonts w:ascii="Courier New" w:hAnsi="Courier New" w:cs="Courier New"/>
          <w:color w:val="006400"/>
          <w:sz w:val="20"/>
          <w:szCs w:val="20"/>
          <w:lang w:val="en-US"/>
        </w:rPr>
        <w:t>10</w:t>
      </w: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673804">
        <w:rPr>
          <w:rFonts w:ascii="Courier New" w:hAnsi="Courier New" w:cs="Courier New"/>
          <w:color w:val="0000FF"/>
          <w:sz w:val="20"/>
          <w:szCs w:val="20"/>
          <w:lang w:val="en-US"/>
        </w:rPr>
        <w:t>'Press "Enter" to exit the console.'</w:t>
      </w: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ReadLn</w:t>
      </w:r>
      <w:proofErr w:type="spell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673804" w:rsidRPr="00673804" w:rsidRDefault="00673804" w:rsidP="006738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gramStart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Main(</w:t>
      </w:r>
      <w:proofErr w:type="gramEnd"/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673804" w:rsidRDefault="00673804" w:rsidP="00673804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80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673804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</w:p>
    <w:p w:rsidR="00673804" w:rsidRDefault="00673804" w:rsidP="00673804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673804" w:rsidRPr="00673804" w:rsidRDefault="00673804" w:rsidP="00673804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530A68" w:rsidRPr="00B3081B" w:rsidRDefault="00264F0F" w:rsidP="00673804">
      <w:pPr>
        <w:jc w:val="center"/>
        <w:rPr>
          <w:rFonts w:ascii="Times New Roman" w:hAnsi="Times New Roman" w:cs="Times New Roman"/>
          <w:b/>
          <w:sz w:val="36"/>
          <w:szCs w:val="36"/>
        </w:rPr>
      </w:pPr>
      <w:r w:rsidRPr="006F64BB">
        <w:rPr>
          <w:rFonts w:ascii="Times New Roman" w:hAnsi="Times New Roman" w:cs="Times New Roman"/>
          <w:b/>
          <w:sz w:val="36"/>
          <w:szCs w:val="36"/>
        </w:rPr>
        <w:lastRenderedPageBreak/>
        <w:t>Скриншоты</w:t>
      </w:r>
    </w:p>
    <w:p w:rsidR="003E2637" w:rsidRDefault="00954FDA" w:rsidP="00B3081B">
      <w:pPr>
        <w:spacing w:after="0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  <w:r w:rsidRPr="00673804">
        <w:rPr>
          <w:rFonts w:ascii="Times New Roman" w:hAnsi="Times New Roman" w:cs="Times New Roman"/>
          <w:b/>
          <w:sz w:val="36"/>
          <w:szCs w:val="36"/>
          <w:lang w:val="en-US"/>
        </w:rPr>
        <w:t>(</w:t>
      </w:r>
      <w:r>
        <w:rPr>
          <w:rFonts w:ascii="Times New Roman" w:hAnsi="Times New Roman" w:cs="Times New Roman"/>
          <w:b/>
          <w:sz w:val="36"/>
          <w:szCs w:val="36"/>
          <w:lang w:val="en-US"/>
        </w:rPr>
        <w:t>Delphi</w:t>
      </w:r>
      <w:r w:rsidRPr="00673804">
        <w:rPr>
          <w:rFonts w:ascii="Times New Roman" w:hAnsi="Times New Roman" w:cs="Times New Roman"/>
          <w:b/>
          <w:sz w:val="36"/>
          <w:szCs w:val="36"/>
          <w:lang w:val="en-US"/>
        </w:rPr>
        <w:t>)</w:t>
      </w:r>
    </w:p>
    <w:p w:rsidR="00673804" w:rsidRPr="00673804" w:rsidRDefault="00673804" w:rsidP="00B3081B">
      <w:pPr>
        <w:spacing w:after="0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B3081B" w:rsidRDefault="004742EF" w:rsidP="00B3081B">
      <w:pPr>
        <w:spacing w:after="0"/>
        <w:jc w:val="center"/>
        <w:rPr>
          <w:rFonts w:ascii="Times New Roman" w:hAnsi="Times New Roman" w:cs="Times New Roman"/>
          <w:b/>
          <w:sz w:val="36"/>
          <w:szCs w:val="36"/>
        </w:rPr>
      </w:pPr>
      <w:r>
        <w:rPr>
          <w:rFonts w:ascii="Times New Roman" w:hAnsi="Times New Roman" w:cs="Times New Roman"/>
          <w:b/>
          <w:noProof/>
          <w:sz w:val="36"/>
          <w:szCs w:val="36"/>
        </w:rPr>
        <w:drawing>
          <wp:inline distT="0" distB="0" distL="0" distR="0">
            <wp:extent cx="6315075" cy="3333750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15075" cy="3333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73804" w:rsidRPr="00B3081B" w:rsidRDefault="00673804" w:rsidP="00B3081B">
      <w:pPr>
        <w:spacing w:after="0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6B473A" w:rsidRDefault="00202385" w:rsidP="00B3081B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  <w:r>
        <w:rPr>
          <w:rFonts w:ascii="Times New Roman" w:hAnsi="Times New Roman" w:cs="Times New Roman"/>
          <w:b/>
          <w:noProof/>
          <w:sz w:val="36"/>
          <w:szCs w:val="36"/>
        </w:rPr>
        <w:drawing>
          <wp:inline distT="0" distB="0" distL="0" distR="0">
            <wp:extent cx="2895600" cy="169545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5600" cy="1695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73804" w:rsidRDefault="00673804" w:rsidP="00B3081B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F72AF0" w:rsidRDefault="00673804" w:rsidP="00B3081B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  <w:r>
        <w:rPr>
          <w:rFonts w:ascii="Times New Roman" w:hAnsi="Times New Roman" w:cs="Times New Roman"/>
          <w:b/>
          <w:noProof/>
          <w:sz w:val="36"/>
          <w:szCs w:val="36"/>
        </w:rPr>
        <w:drawing>
          <wp:inline distT="0" distB="0" distL="0" distR="0">
            <wp:extent cx="3629025" cy="1685925"/>
            <wp:effectExtent l="0" t="0" r="9525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29025" cy="1685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40C6A" w:rsidRDefault="00D40C6A" w:rsidP="00B3081B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D40C6A" w:rsidRDefault="00D40C6A" w:rsidP="00B3081B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D40C6A" w:rsidRDefault="00D40C6A" w:rsidP="00B3081B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D03312" w:rsidRDefault="00D03312" w:rsidP="00D03312">
      <w:pPr>
        <w:pStyle w:val="a3"/>
        <w:rPr>
          <w:rFonts w:ascii="Times New Roman" w:hAnsi="Times New Roman" w:cs="Times New Roman"/>
          <w:b/>
          <w:sz w:val="36"/>
          <w:szCs w:val="36"/>
        </w:rPr>
      </w:pPr>
    </w:p>
    <w:p w:rsidR="00673804" w:rsidRDefault="00673804" w:rsidP="00D03312">
      <w:pPr>
        <w:pStyle w:val="a3"/>
        <w:rPr>
          <w:rFonts w:ascii="Times New Roman" w:hAnsi="Times New Roman" w:cs="Times New Roman"/>
          <w:b/>
          <w:sz w:val="36"/>
          <w:szCs w:val="36"/>
        </w:rPr>
      </w:pPr>
    </w:p>
    <w:p w:rsidR="00D5460E" w:rsidRDefault="00F934D3" w:rsidP="00D5460E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  <w:r>
        <w:rPr>
          <w:rFonts w:ascii="Times New Roman" w:hAnsi="Times New Roman" w:cs="Times New Roman"/>
          <w:b/>
          <w:sz w:val="36"/>
          <w:szCs w:val="36"/>
        </w:rPr>
        <w:lastRenderedPageBreak/>
        <w:t>Схе</w:t>
      </w:r>
      <w:r w:rsidRPr="00202544">
        <w:rPr>
          <w:rFonts w:ascii="Times New Roman" w:hAnsi="Times New Roman" w:cs="Times New Roman"/>
          <w:b/>
          <w:sz w:val="36"/>
          <w:szCs w:val="36"/>
        </w:rPr>
        <w:t>ма алгор</w:t>
      </w:r>
      <w:r w:rsidR="00D03312">
        <w:rPr>
          <w:rFonts w:ascii="Times New Roman" w:hAnsi="Times New Roman" w:cs="Times New Roman"/>
          <w:b/>
          <w:sz w:val="36"/>
          <w:szCs w:val="36"/>
        </w:rPr>
        <w:t>итма</w:t>
      </w:r>
    </w:p>
    <w:p w:rsidR="006529E9" w:rsidRPr="00D03312" w:rsidRDefault="006529E9" w:rsidP="00D5460E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B3081B" w:rsidRDefault="007432B6" w:rsidP="007432B6">
      <w:pPr>
        <w:pStyle w:val="a3"/>
      </w:pPr>
      <w:r>
        <w:object w:dxaOrig="12519" w:dyaOrig="141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523.35pt;height:589.95pt" o:ole="">
            <v:imagedata r:id="rId9" o:title=""/>
          </v:shape>
          <o:OLEObject Type="Embed" ProgID="Visio.Drawing.11" ShapeID="_x0000_i1033" DrawAspect="Content" ObjectID="_1603836252" r:id="rId10"/>
        </w:object>
      </w:r>
      <w:bookmarkStart w:id="0" w:name="_GoBack"/>
      <w:bookmarkEnd w:id="0"/>
    </w:p>
    <w:p w:rsidR="006529E9" w:rsidRDefault="006529E9" w:rsidP="00B3081B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6529E9" w:rsidRDefault="006529E9" w:rsidP="00B3081B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6529E9" w:rsidRDefault="006529E9" w:rsidP="00B3081B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6529E9" w:rsidRDefault="006529E9" w:rsidP="00B3081B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6529E9" w:rsidRDefault="006529E9" w:rsidP="00B3081B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6529E9" w:rsidRDefault="006529E9" w:rsidP="00B3081B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6529E9" w:rsidRDefault="006529E9" w:rsidP="00B3081B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6529E9" w:rsidRDefault="006529E9" w:rsidP="00B3081B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6529E9" w:rsidRDefault="006529E9" w:rsidP="00B3081B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6529E9" w:rsidRDefault="006529E9" w:rsidP="00B3081B">
      <w:pPr>
        <w:pStyle w:val="a3"/>
        <w:jc w:val="center"/>
      </w:pPr>
      <w:r>
        <w:object w:dxaOrig="11223" w:dyaOrig="14427">
          <v:shape id="_x0000_i1026" type="#_x0000_t75" style="width:523.35pt;height:672.7pt" o:ole="">
            <v:imagedata r:id="rId11" o:title=""/>
          </v:shape>
          <o:OLEObject Type="Embed" ProgID="Visio.Drawing.11" ShapeID="_x0000_i1026" DrawAspect="Content" ObjectID="_1603836253" r:id="rId12"/>
        </w:object>
      </w:r>
    </w:p>
    <w:p w:rsidR="006529E9" w:rsidRDefault="006529E9" w:rsidP="00B3081B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6529E9" w:rsidRDefault="006529E9" w:rsidP="00B3081B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6529E9" w:rsidRDefault="006529E9" w:rsidP="00B3081B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6529E9" w:rsidRPr="00D03312" w:rsidRDefault="006529E9" w:rsidP="00B3081B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  <w:r>
        <w:object w:dxaOrig="10950" w:dyaOrig="12154">
          <v:shape id="_x0000_i1027" type="#_x0000_t75" style="width:523.35pt;height:580.3pt" o:ole="">
            <v:imagedata r:id="rId13" o:title=""/>
          </v:shape>
          <o:OLEObject Type="Embed" ProgID="Visio.Drawing.11" ShapeID="_x0000_i1027" DrawAspect="Content" ObjectID="_1603836254" r:id="rId14"/>
        </w:object>
      </w:r>
    </w:p>
    <w:sectPr w:rsidR="006529E9" w:rsidRPr="00D03312" w:rsidSect="00DF5F71">
      <w:pgSz w:w="11906" w:h="16838"/>
      <w:pgMar w:top="720" w:right="720" w:bottom="720" w:left="720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E28345A"/>
    <w:multiLevelType w:val="multilevel"/>
    <w:tmpl w:val="1952CD4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488D1E80"/>
    <w:multiLevelType w:val="multilevel"/>
    <w:tmpl w:val="850C7F6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48F94DA0"/>
    <w:multiLevelType w:val="multilevel"/>
    <w:tmpl w:val="7898BFD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56A670CE"/>
    <w:multiLevelType w:val="multilevel"/>
    <w:tmpl w:val="B64C2C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5FE4035B"/>
    <w:multiLevelType w:val="multilevel"/>
    <w:tmpl w:val="FFFFFFFF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73D27E84"/>
    <w:multiLevelType w:val="hybridMultilevel"/>
    <w:tmpl w:val="6656622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4"/>
  </w:num>
  <w:num w:numId="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0"/>
  </w:num>
  <w:num w:numId="4">
    <w:abstractNumId w:val="1"/>
  </w:num>
  <w:num w:numId="5">
    <w:abstractNumId w:val="5"/>
  </w:num>
  <w:num w:numId="6">
    <w:abstractNumId w:val="3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7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51F78"/>
    <w:rsid w:val="00037F7B"/>
    <w:rsid w:val="000412C9"/>
    <w:rsid w:val="00050D6B"/>
    <w:rsid w:val="000D2E6A"/>
    <w:rsid w:val="00113448"/>
    <w:rsid w:val="00124677"/>
    <w:rsid w:val="00131A4E"/>
    <w:rsid w:val="00170F65"/>
    <w:rsid w:val="00173D96"/>
    <w:rsid w:val="001A3838"/>
    <w:rsid w:val="001C334B"/>
    <w:rsid w:val="00202385"/>
    <w:rsid w:val="00202544"/>
    <w:rsid w:val="002302EE"/>
    <w:rsid w:val="0025407F"/>
    <w:rsid w:val="00264F0F"/>
    <w:rsid w:val="0026578D"/>
    <w:rsid w:val="002B299C"/>
    <w:rsid w:val="002C5692"/>
    <w:rsid w:val="002D29F1"/>
    <w:rsid w:val="002E4DCA"/>
    <w:rsid w:val="002F74C9"/>
    <w:rsid w:val="00341B73"/>
    <w:rsid w:val="00343A87"/>
    <w:rsid w:val="003802C8"/>
    <w:rsid w:val="0038118F"/>
    <w:rsid w:val="003E2637"/>
    <w:rsid w:val="003E3B5B"/>
    <w:rsid w:val="003F63E0"/>
    <w:rsid w:val="0041726D"/>
    <w:rsid w:val="004368A0"/>
    <w:rsid w:val="004567BB"/>
    <w:rsid w:val="00462AEA"/>
    <w:rsid w:val="00472BD9"/>
    <w:rsid w:val="004742EF"/>
    <w:rsid w:val="00474F0B"/>
    <w:rsid w:val="004A5005"/>
    <w:rsid w:val="004F1642"/>
    <w:rsid w:val="00523D8C"/>
    <w:rsid w:val="00530A68"/>
    <w:rsid w:val="00551F78"/>
    <w:rsid w:val="00560CE2"/>
    <w:rsid w:val="005705BC"/>
    <w:rsid w:val="0057174A"/>
    <w:rsid w:val="005827FA"/>
    <w:rsid w:val="005833CA"/>
    <w:rsid w:val="005F0205"/>
    <w:rsid w:val="00615ED3"/>
    <w:rsid w:val="006529E9"/>
    <w:rsid w:val="00664CF2"/>
    <w:rsid w:val="00673804"/>
    <w:rsid w:val="00684DF2"/>
    <w:rsid w:val="00686959"/>
    <w:rsid w:val="006B473A"/>
    <w:rsid w:val="006D0A3E"/>
    <w:rsid w:val="006D1983"/>
    <w:rsid w:val="006D67AC"/>
    <w:rsid w:val="006F64BB"/>
    <w:rsid w:val="0072204C"/>
    <w:rsid w:val="007353E8"/>
    <w:rsid w:val="00741169"/>
    <w:rsid w:val="007432B6"/>
    <w:rsid w:val="007642C9"/>
    <w:rsid w:val="007645B7"/>
    <w:rsid w:val="00766362"/>
    <w:rsid w:val="0077130B"/>
    <w:rsid w:val="00783353"/>
    <w:rsid w:val="0079288B"/>
    <w:rsid w:val="007B7589"/>
    <w:rsid w:val="007D2CA8"/>
    <w:rsid w:val="007D4B18"/>
    <w:rsid w:val="007F1606"/>
    <w:rsid w:val="00884C8C"/>
    <w:rsid w:val="008875EE"/>
    <w:rsid w:val="008B05D8"/>
    <w:rsid w:val="008F7CD2"/>
    <w:rsid w:val="009172B2"/>
    <w:rsid w:val="00925189"/>
    <w:rsid w:val="00954FDA"/>
    <w:rsid w:val="00966EAD"/>
    <w:rsid w:val="009A2DA6"/>
    <w:rsid w:val="009A593A"/>
    <w:rsid w:val="009E4A3B"/>
    <w:rsid w:val="009E7A88"/>
    <w:rsid w:val="00A162F5"/>
    <w:rsid w:val="00A36DF2"/>
    <w:rsid w:val="00A6271C"/>
    <w:rsid w:val="00A72052"/>
    <w:rsid w:val="00A83F6A"/>
    <w:rsid w:val="00AB6670"/>
    <w:rsid w:val="00AF0397"/>
    <w:rsid w:val="00AF32B8"/>
    <w:rsid w:val="00AF4CF0"/>
    <w:rsid w:val="00B2622D"/>
    <w:rsid w:val="00B3081B"/>
    <w:rsid w:val="00B96FF2"/>
    <w:rsid w:val="00BC1529"/>
    <w:rsid w:val="00C222DD"/>
    <w:rsid w:val="00C30CEA"/>
    <w:rsid w:val="00C60858"/>
    <w:rsid w:val="00CC1167"/>
    <w:rsid w:val="00D03312"/>
    <w:rsid w:val="00D31586"/>
    <w:rsid w:val="00D40C6A"/>
    <w:rsid w:val="00D45351"/>
    <w:rsid w:val="00D52FD5"/>
    <w:rsid w:val="00D53AA1"/>
    <w:rsid w:val="00D5460E"/>
    <w:rsid w:val="00D66A24"/>
    <w:rsid w:val="00D85011"/>
    <w:rsid w:val="00D85113"/>
    <w:rsid w:val="00DB5871"/>
    <w:rsid w:val="00DC2B67"/>
    <w:rsid w:val="00DC43CE"/>
    <w:rsid w:val="00DD178D"/>
    <w:rsid w:val="00DF5F71"/>
    <w:rsid w:val="00DF6E24"/>
    <w:rsid w:val="00E01C96"/>
    <w:rsid w:val="00E34D63"/>
    <w:rsid w:val="00E4532D"/>
    <w:rsid w:val="00E70E1C"/>
    <w:rsid w:val="00E94AB9"/>
    <w:rsid w:val="00EC14A3"/>
    <w:rsid w:val="00ED14C8"/>
    <w:rsid w:val="00EE16A2"/>
    <w:rsid w:val="00F355E4"/>
    <w:rsid w:val="00F41BB6"/>
    <w:rsid w:val="00F72AF0"/>
    <w:rsid w:val="00F934D3"/>
    <w:rsid w:val="00F9628C"/>
    <w:rsid w:val="00F96C74"/>
    <w:rsid w:val="00FC55B8"/>
    <w:rsid w:val="00FE5B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37229FF"/>
  <w15:docId w15:val="{65834DFF-1834-4B82-AEDB-079FD73C91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551F78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551F78"/>
    <w:pPr>
      <w:spacing w:after="0" w:line="240" w:lineRule="auto"/>
    </w:pPr>
  </w:style>
  <w:style w:type="character" w:styleId="a4">
    <w:name w:val="Strong"/>
    <w:basedOn w:val="a0"/>
    <w:uiPriority w:val="22"/>
    <w:qFormat/>
    <w:rsid w:val="00202544"/>
    <w:rPr>
      <w:b/>
      <w:bCs/>
    </w:rPr>
  </w:style>
  <w:style w:type="paragraph" w:styleId="2">
    <w:name w:val="Quote"/>
    <w:basedOn w:val="a"/>
    <w:next w:val="a"/>
    <w:link w:val="20"/>
    <w:uiPriority w:val="29"/>
    <w:qFormat/>
    <w:rsid w:val="00202544"/>
    <w:pPr>
      <w:spacing w:before="20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20">
    <w:name w:val="Цитата 2 Знак"/>
    <w:basedOn w:val="a0"/>
    <w:link w:val="2"/>
    <w:uiPriority w:val="29"/>
    <w:rsid w:val="00202544"/>
    <w:rPr>
      <w:i/>
      <w:iCs/>
      <w:color w:val="404040" w:themeColor="text1" w:themeTint="BF"/>
    </w:rPr>
  </w:style>
  <w:style w:type="paragraph" w:styleId="a5">
    <w:name w:val="Balloon Text"/>
    <w:basedOn w:val="a"/>
    <w:link w:val="a6"/>
    <w:uiPriority w:val="99"/>
    <w:semiHidden/>
    <w:unhideWhenUsed/>
    <w:rsid w:val="00341B73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6">
    <w:name w:val="Текст выноски Знак"/>
    <w:basedOn w:val="a0"/>
    <w:link w:val="a5"/>
    <w:uiPriority w:val="99"/>
    <w:semiHidden/>
    <w:rsid w:val="00341B73"/>
    <w:rPr>
      <w:rFonts w:ascii="Segoe UI" w:hAnsi="Segoe UI" w:cs="Segoe UI"/>
      <w:sz w:val="18"/>
      <w:szCs w:val="18"/>
    </w:rPr>
  </w:style>
  <w:style w:type="paragraph" w:styleId="HTML">
    <w:name w:val="HTML Preformatted"/>
    <w:basedOn w:val="a"/>
    <w:link w:val="HTML0"/>
    <w:uiPriority w:val="99"/>
    <w:semiHidden/>
    <w:unhideWhenUsed/>
    <w:rsid w:val="00DB587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DB5871"/>
    <w:rPr>
      <w:rFonts w:ascii="Courier New" w:eastAsia="Times New Roman" w:hAnsi="Courier New" w:cs="Courier New"/>
      <w:sz w:val="20"/>
      <w:szCs w:val="20"/>
    </w:rPr>
  </w:style>
  <w:style w:type="character" w:customStyle="1" w:styleId="co2">
    <w:name w:val="co2"/>
    <w:basedOn w:val="a0"/>
    <w:rsid w:val="00AF0397"/>
  </w:style>
  <w:style w:type="character" w:customStyle="1" w:styleId="kw4">
    <w:name w:val="kw4"/>
    <w:basedOn w:val="a0"/>
    <w:rsid w:val="00AF0397"/>
  </w:style>
  <w:style w:type="character" w:customStyle="1" w:styleId="br0">
    <w:name w:val="br0"/>
    <w:basedOn w:val="a0"/>
    <w:rsid w:val="00AF0397"/>
  </w:style>
  <w:style w:type="character" w:customStyle="1" w:styleId="kw3">
    <w:name w:val="kw3"/>
    <w:basedOn w:val="a0"/>
    <w:rsid w:val="00AF0397"/>
  </w:style>
  <w:style w:type="character" w:customStyle="1" w:styleId="sy0">
    <w:name w:val="sy0"/>
    <w:basedOn w:val="a0"/>
    <w:rsid w:val="00AF0397"/>
  </w:style>
  <w:style w:type="character" w:customStyle="1" w:styleId="st0">
    <w:name w:val="st0"/>
    <w:basedOn w:val="a0"/>
    <w:rsid w:val="00AF0397"/>
  </w:style>
  <w:style w:type="character" w:customStyle="1" w:styleId="nu0">
    <w:name w:val="nu0"/>
    <w:basedOn w:val="a0"/>
    <w:rsid w:val="00AF0397"/>
  </w:style>
  <w:style w:type="character" w:customStyle="1" w:styleId="es1">
    <w:name w:val="es1"/>
    <w:basedOn w:val="a0"/>
    <w:rsid w:val="00AF0397"/>
  </w:style>
  <w:style w:type="character" w:customStyle="1" w:styleId="kw1">
    <w:name w:val="kw1"/>
    <w:basedOn w:val="a0"/>
    <w:rsid w:val="00AF0397"/>
  </w:style>
  <w:style w:type="character" w:styleId="a7">
    <w:name w:val="Placeholder Text"/>
    <w:basedOn w:val="a0"/>
    <w:uiPriority w:val="99"/>
    <w:semiHidden/>
    <w:rsid w:val="00472BD9"/>
    <w:rPr>
      <w:color w:val="808080"/>
    </w:rPr>
  </w:style>
  <w:style w:type="character" w:customStyle="1" w:styleId="me1">
    <w:name w:val="me1"/>
    <w:basedOn w:val="a0"/>
    <w:rsid w:val="00050D6B"/>
  </w:style>
  <w:style w:type="character" w:customStyle="1" w:styleId="nu16">
    <w:name w:val="nu16"/>
    <w:basedOn w:val="a0"/>
    <w:rsid w:val="00050D6B"/>
  </w:style>
  <w:style w:type="paragraph" w:styleId="a8">
    <w:name w:val="List Paragraph"/>
    <w:basedOn w:val="a"/>
    <w:uiPriority w:val="34"/>
    <w:qFormat/>
    <w:rsid w:val="000D2E6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997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91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09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83832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1703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15579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97271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69262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76992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86947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35915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81412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13661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5428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19410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94147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25886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36253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51650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65910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8057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54539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32123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0691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52047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84864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47516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38431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455107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31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889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09476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51154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99018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64169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80156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76986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9416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54530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53926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42203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51231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92994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4972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07803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87582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0896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07285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13446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74058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37845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65779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86523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32957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09429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25935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62346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2259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6390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824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8400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3776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2173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15706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2266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7578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5625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5447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4825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2581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6589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8410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0788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8472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3201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6693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9487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308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110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766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687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530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994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400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76527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12950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7386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6726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42414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30058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33143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26374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25827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39135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16468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4139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35594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09486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33827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59632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03333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84218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1461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194729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593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536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262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30581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63997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47806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91588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91183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5275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6577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67482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21268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8338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67294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70057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53417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50855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05895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39034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78906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82393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44001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678342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390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0267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0968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08850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5711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5073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1656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1712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991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3697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4332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8700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8107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17879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464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7858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8729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0642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6166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3483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359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696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6.emf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5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4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B65430E-B638-480B-9057-76F506A4F7F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2</TotalTime>
  <Pages>8</Pages>
  <Words>970</Words>
  <Characters>5529</Characters>
  <Application>Microsoft Office Word</Application>
  <DocSecurity>0</DocSecurity>
  <Lines>46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4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stya Kharuk</dc:creator>
  <cp:keywords/>
  <dc:description/>
  <cp:lastModifiedBy>Andros</cp:lastModifiedBy>
  <cp:revision>5</cp:revision>
  <cp:lastPrinted>2016-09-14T19:41:00Z</cp:lastPrinted>
  <dcterms:created xsi:type="dcterms:W3CDTF">2018-11-13T23:24:00Z</dcterms:created>
  <dcterms:modified xsi:type="dcterms:W3CDTF">2018-11-15T22:18:00Z</dcterms:modified>
</cp:coreProperties>
</file>